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B144D43" w14:textId="77777777" w:rsidR="00FA2BE8" w:rsidRPr="004928F7" w:rsidRDefault="00FA2BE8" w:rsidP="00FA2BE8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269"/>
        <w:gridCol w:w="4893"/>
        <w:gridCol w:w="1137"/>
        <w:gridCol w:w="1033"/>
        <w:gridCol w:w="1296"/>
      </w:tblGrid>
      <w:tr w:rsidR="00FA2BE8" w:rsidRPr="004928F7" w14:paraId="55644EBA" w14:textId="77777777" w:rsidTr="00176E71">
        <w:trPr>
          <w:jc w:val="center"/>
        </w:trPr>
        <w:tc>
          <w:tcPr>
            <w:tcW w:w="663" w:type="pct"/>
            <w:vAlign w:val="center"/>
          </w:tcPr>
          <w:p w14:paraId="54E4F395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研究生獎學金作業"/>
        <w:tc>
          <w:tcPr>
            <w:tcW w:w="2545" w:type="pct"/>
            <w:vAlign w:val="center"/>
          </w:tcPr>
          <w:p w14:paraId="6E6178DD" w14:textId="77777777" w:rsidR="00FA2BE8" w:rsidRPr="004928F7" w:rsidRDefault="00FA2BE8" w:rsidP="00176E71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教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161926413"/>
            <w:bookmarkStart w:id="2" w:name="_Toc99130062"/>
            <w:bookmarkStart w:id="3" w:name="_Toc92798056"/>
            <w:r w:rsidRPr="004928F7">
              <w:rPr>
                <w:rStyle w:val="a3"/>
                <w:rFonts w:cs="Times New Roman" w:hint="eastAsia"/>
              </w:rPr>
              <w:t>1110-010-1</w:t>
            </w:r>
            <w:bookmarkStart w:id="4" w:name="研究生獎助學金作業_A研究生獎學金作業"/>
            <w:r w:rsidRPr="004928F7">
              <w:rPr>
                <w:rStyle w:val="a3"/>
                <w:rFonts w:cs="Times New Roman" w:hint="eastAsia"/>
              </w:rPr>
              <w:t>研究生獎助學金作業</w:t>
            </w:r>
            <w:r>
              <w:rPr>
                <w:rStyle w:val="a3"/>
                <w:rFonts w:cs="Times New Roman" w:hint="eastAsia"/>
              </w:rPr>
              <w:t>-</w:t>
            </w:r>
            <w:r w:rsidRPr="004928F7">
              <w:rPr>
                <w:rStyle w:val="a3"/>
                <w:rFonts w:cs="Times New Roman" w:hint="eastAsia"/>
              </w:rPr>
              <w:t>A.研究生獎學金作業</w:t>
            </w:r>
            <w:bookmarkEnd w:id="0"/>
            <w:bookmarkEnd w:id="4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594" w:type="pct"/>
            <w:vAlign w:val="center"/>
          </w:tcPr>
          <w:p w14:paraId="2C66990B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7" w:type="pct"/>
            <w:gridSpan w:val="2"/>
            <w:vAlign w:val="center"/>
          </w:tcPr>
          <w:p w14:paraId="7709FE0E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FA2BE8" w:rsidRPr="004928F7" w14:paraId="59611A26" w14:textId="77777777" w:rsidTr="00176E71">
        <w:trPr>
          <w:jc w:val="center"/>
        </w:trPr>
        <w:tc>
          <w:tcPr>
            <w:tcW w:w="663" w:type="pct"/>
            <w:vAlign w:val="center"/>
          </w:tcPr>
          <w:p w14:paraId="042D284A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5" w:type="pct"/>
            <w:vAlign w:val="center"/>
          </w:tcPr>
          <w:p w14:paraId="536F55E1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4" w:type="pct"/>
            <w:vAlign w:val="center"/>
          </w:tcPr>
          <w:p w14:paraId="713E7F03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vAlign w:val="center"/>
          </w:tcPr>
          <w:p w14:paraId="059B93F9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3C8870ED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A2BE8" w:rsidRPr="004928F7" w14:paraId="7A0E30C6" w14:textId="77777777" w:rsidTr="00176E71">
        <w:trPr>
          <w:jc w:val="center"/>
        </w:trPr>
        <w:tc>
          <w:tcPr>
            <w:tcW w:w="663" w:type="pct"/>
            <w:vAlign w:val="center"/>
          </w:tcPr>
          <w:p w14:paraId="7D350CC7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45" w:type="pct"/>
            <w:vAlign w:val="center"/>
          </w:tcPr>
          <w:p w14:paraId="77381A7D" w14:textId="77777777" w:rsidR="00FA2BE8" w:rsidRPr="004928F7" w:rsidRDefault="00FA2BE8" w:rsidP="00176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3E5D1257" w14:textId="77777777" w:rsidR="00FA2BE8" w:rsidRPr="004928F7" w:rsidRDefault="00FA2BE8" w:rsidP="00176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139560DC" w14:textId="77777777" w:rsidR="00FA2BE8" w:rsidRPr="004928F7" w:rsidRDefault="00FA2BE8" w:rsidP="00176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vAlign w:val="center"/>
          </w:tcPr>
          <w:p w14:paraId="64B195D0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40" w:type="pct"/>
            <w:vAlign w:val="center"/>
          </w:tcPr>
          <w:p w14:paraId="0BCD27C1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鄭嘉琦</w:t>
            </w:r>
          </w:p>
        </w:tc>
        <w:tc>
          <w:tcPr>
            <w:tcW w:w="658" w:type="pct"/>
            <w:vAlign w:val="center"/>
          </w:tcPr>
          <w:p w14:paraId="587ACCC3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A2BE8" w:rsidRPr="004928F7" w14:paraId="07B2AC9C" w14:textId="77777777" w:rsidTr="00176E71">
        <w:trPr>
          <w:jc w:val="center"/>
        </w:trPr>
        <w:tc>
          <w:tcPr>
            <w:tcW w:w="663" w:type="pct"/>
            <w:vAlign w:val="center"/>
          </w:tcPr>
          <w:p w14:paraId="0D721744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45" w:type="pct"/>
            <w:vAlign w:val="center"/>
          </w:tcPr>
          <w:p w14:paraId="6CF33E94" w14:textId="77777777" w:rsidR="00FA2BE8" w:rsidRPr="004928F7" w:rsidRDefault="00FA2BE8" w:rsidP="00176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隸屬單位變更至教學資源中心。</w:t>
            </w:r>
          </w:p>
          <w:p w14:paraId="4AB49A6B" w14:textId="77777777" w:rsidR="00FA2BE8" w:rsidRPr="004928F7" w:rsidRDefault="00FA2BE8" w:rsidP="00176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0D94CF05" w14:textId="77777777" w:rsidR="00FA2BE8" w:rsidRPr="004928F7" w:rsidRDefault="00FA2BE8" w:rsidP="00176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單位名稱變更。</w:t>
            </w:r>
          </w:p>
          <w:p w14:paraId="20D6A59F" w14:textId="77777777" w:rsidR="00FA2BE8" w:rsidRPr="004928F7" w:rsidRDefault="00FA2BE8" w:rsidP="00176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2.。</w:t>
            </w:r>
          </w:p>
        </w:tc>
        <w:tc>
          <w:tcPr>
            <w:tcW w:w="594" w:type="pct"/>
            <w:vAlign w:val="center"/>
          </w:tcPr>
          <w:p w14:paraId="659C7E14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40" w:type="pct"/>
            <w:vAlign w:val="center"/>
          </w:tcPr>
          <w:p w14:paraId="3F9DC3BF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黃以馨</w:t>
            </w:r>
          </w:p>
        </w:tc>
        <w:tc>
          <w:tcPr>
            <w:tcW w:w="658" w:type="pct"/>
            <w:vAlign w:val="center"/>
          </w:tcPr>
          <w:p w14:paraId="226B413E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A2BE8" w:rsidRPr="004928F7" w14:paraId="5020B766" w14:textId="77777777" w:rsidTr="00176E71">
        <w:trPr>
          <w:jc w:val="center"/>
        </w:trPr>
        <w:tc>
          <w:tcPr>
            <w:tcW w:w="663" w:type="pct"/>
            <w:vAlign w:val="center"/>
          </w:tcPr>
          <w:p w14:paraId="6C94A247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45" w:type="pct"/>
          </w:tcPr>
          <w:p w14:paraId="1D22742F" w14:textId="77777777" w:rsidR="00FA2BE8" w:rsidRPr="004928F7" w:rsidRDefault="00FA2BE8" w:rsidP="00176E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教學資源中心合併至教務處。</w:t>
            </w:r>
          </w:p>
          <w:p w14:paraId="4DCFE240" w14:textId="77777777" w:rsidR="00FA2BE8" w:rsidRPr="004928F7" w:rsidRDefault="00FA2BE8" w:rsidP="00176E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3B278D6A" w14:textId="77777777" w:rsidR="00FA2BE8" w:rsidRPr="004928F7" w:rsidRDefault="00FA2BE8" w:rsidP="00176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單位名稱變更，及修改流程圖圖示。</w:t>
            </w:r>
          </w:p>
          <w:p w14:paraId="7768DF04" w14:textId="77777777" w:rsidR="00FA2BE8" w:rsidRPr="004928F7" w:rsidRDefault="00FA2BE8" w:rsidP="00176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2.。</w:t>
            </w:r>
          </w:p>
        </w:tc>
        <w:tc>
          <w:tcPr>
            <w:tcW w:w="594" w:type="pct"/>
            <w:vAlign w:val="center"/>
          </w:tcPr>
          <w:p w14:paraId="0D408F8C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5.2月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/5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月</w:t>
            </w:r>
          </w:p>
        </w:tc>
        <w:tc>
          <w:tcPr>
            <w:tcW w:w="540" w:type="pct"/>
            <w:vAlign w:val="center"/>
          </w:tcPr>
          <w:p w14:paraId="00CFA157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江曉林/吳育欣</w:t>
            </w:r>
          </w:p>
        </w:tc>
        <w:tc>
          <w:tcPr>
            <w:tcW w:w="658" w:type="pct"/>
            <w:vAlign w:val="center"/>
          </w:tcPr>
          <w:p w14:paraId="386D31EA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A2BE8" w:rsidRPr="004928F7" w14:paraId="1AF42C97" w14:textId="77777777" w:rsidTr="00176E71">
        <w:trPr>
          <w:jc w:val="center"/>
        </w:trPr>
        <w:tc>
          <w:tcPr>
            <w:tcW w:w="663" w:type="pct"/>
            <w:vAlign w:val="center"/>
          </w:tcPr>
          <w:p w14:paraId="12289DBF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45" w:type="pct"/>
          </w:tcPr>
          <w:p w14:paraId="3B386C1F" w14:textId="77777777" w:rsidR="00FA2BE8" w:rsidRPr="004928F7" w:rsidRDefault="00FA2BE8" w:rsidP="00176E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處：</w:t>
            </w:r>
            <w:r w:rsidRPr="004928F7">
              <w:rPr>
                <w:rFonts w:ascii="標楷體" w:eastAsia="標楷體" w:hAnsi="標楷體" w:cs="Times New Roman" w:hint="eastAsia"/>
              </w:rPr>
              <w:t>配合新版內控格式修改流程圖，及</w:t>
            </w:r>
            <w:r w:rsidRPr="004928F7">
              <w:rPr>
                <w:rFonts w:ascii="標楷體" w:eastAsia="標楷體" w:hAnsi="標楷體" w:hint="eastAsia"/>
              </w:rPr>
              <w:t>修正</w:t>
            </w:r>
            <w:r w:rsidRPr="004928F7">
              <w:rPr>
                <w:rFonts w:ascii="標楷體" w:eastAsia="標楷體" w:hAnsi="標楷體" w:cs="Times New Roman" w:hint="eastAsia"/>
              </w:rPr>
              <w:t>文字敘述。</w:t>
            </w:r>
          </w:p>
          <w:p w14:paraId="7E98C2E4" w14:textId="77777777" w:rsidR="00FA2BE8" w:rsidRPr="004928F7" w:rsidRDefault="00FA2BE8" w:rsidP="00176E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457998AB" w14:textId="77777777" w:rsidR="00FA2BE8" w:rsidRPr="004928F7" w:rsidRDefault="00FA2BE8" w:rsidP="00176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64E2AB11" w14:textId="77777777" w:rsidR="00FA2BE8" w:rsidRPr="004928F7" w:rsidRDefault="00FA2BE8" w:rsidP="00176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4928F7">
              <w:rPr>
                <w:rFonts w:ascii="標楷體" w:eastAsia="標楷體" w:hAnsi="標楷體" w:hint="eastAsia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2.1.。</w:t>
            </w:r>
          </w:p>
        </w:tc>
        <w:tc>
          <w:tcPr>
            <w:tcW w:w="594" w:type="pct"/>
            <w:vAlign w:val="center"/>
          </w:tcPr>
          <w:p w14:paraId="66C987EF" w14:textId="77777777" w:rsidR="00FA2BE8" w:rsidRPr="004928F7" w:rsidRDefault="00FA2BE8" w:rsidP="00176E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vAlign w:val="center"/>
          </w:tcPr>
          <w:p w14:paraId="5C70D714" w14:textId="77777777" w:rsidR="00FA2BE8" w:rsidRPr="004928F7" w:rsidRDefault="00FA2BE8" w:rsidP="00176E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俐潔</w:t>
            </w:r>
          </w:p>
        </w:tc>
        <w:tc>
          <w:tcPr>
            <w:tcW w:w="658" w:type="pct"/>
            <w:vAlign w:val="center"/>
          </w:tcPr>
          <w:p w14:paraId="6FF812BF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A2BE8" w:rsidRPr="004928F7" w14:paraId="23F4E63E" w14:textId="77777777" w:rsidTr="00176E71">
        <w:trPr>
          <w:jc w:val="center"/>
        </w:trPr>
        <w:tc>
          <w:tcPr>
            <w:tcW w:w="663" w:type="pct"/>
            <w:vAlign w:val="center"/>
          </w:tcPr>
          <w:p w14:paraId="245F526E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45" w:type="pct"/>
            <w:vAlign w:val="center"/>
          </w:tcPr>
          <w:p w14:paraId="77EA1AED" w14:textId="77777777" w:rsidR="00FA2BE8" w:rsidRPr="004928F7" w:rsidRDefault="00FA2BE8" w:rsidP="00176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「佛光大學研究生獎助學金分配辦法」進行修改。</w:t>
            </w:r>
          </w:p>
          <w:p w14:paraId="6B17F58C" w14:textId="77777777" w:rsidR="00FA2BE8" w:rsidRPr="004928F7" w:rsidRDefault="00FA2BE8" w:rsidP="00176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1133FB04" w14:textId="77777777" w:rsidR="00FA2BE8" w:rsidRPr="004928F7" w:rsidRDefault="00FA2BE8" w:rsidP="00176E71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辦法及委員會名稱修改。</w:t>
            </w:r>
          </w:p>
          <w:p w14:paraId="1231855F" w14:textId="77777777" w:rsidR="00FA2BE8" w:rsidRPr="004928F7" w:rsidRDefault="00FA2BE8" w:rsidP="00176E71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1.。</w:t>
            </w:r>
          </w:p>
          <w:p w14:paraId="10D65AD7" w14:textId="77777777" w:rsidR="00FA2BE8" w:rsidRPr="004928F7" w:rsidRDefault="00FA2BE8" w:rsidP="00176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 xml:space="preserve">  （3）依據及相關文件修改5.1.。</w:t>
            </w:r>
          </w:p>
        </w:tc>
        <w:tc>
          <w:tcPr>
            <w:tcW w:w="594" w:type="pct"/>
            <w:vAlign w:val="center"/>
          </w:tcPr>
          <w:p w14:paraId="0A67AEF8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40" w:type="pct"/>
            <w:vAlign w:val="center"/>
          </w:tcPr>
          <w:p w14:paraId="46B010CC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韓鳴展</w:t>
            </w:r>
          </w:p>
        </w:tc>
        <w:tc>
          <w:tcPr>
            <w:tcW w:w="658" w:type="pct"/>
            <w:vAlign w:val="center"/>
          </w:tcPr>
          <w:p w14:paraId="6B813E7E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14:paraId="5847668D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14:paraId="463615F3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05319FA2" w14:textId="77777777" w:rsidR="00FA2BE8" w:rsidRPr="004928F7" w:rsidRDefault="00FA2BE8" w:rsidP="00FA2BE8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BC5CBC9" w14:textId="77777777" w:rsidR="00FA2BE8" w:rsidRPr="004928F7" w:rsidRDefault="00FA2BE8" w:rsidP="00FA2BE8">
      <w:pPr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DDC4D3" wp14:editId="66D4A765">
                <wp:simplePos x="0" y="0"/>
                <wp:positionH relativeFrom="column">
                  <wp:posOffset>434213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24" name="文字方塊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B30A7E" w14:textId="77777777" w:rsidR="00FA2BE8" w:rsidRPr="008F3C5D" w:rsidRDefault="00FA2BE8" w:rsidP="00FA2BE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22A65CB7" w14:textId="77777777" w:rsidR="00FA2BE8" w:rsidRPr="008F3C5D" w:rsidRDefault="00FA2BE8" w:rsidP="00FA2BE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633FA342" w14:textId="77777777" w:rsidR="00FA2BE8" w:rsidRPr="008F3C5D" w:rsidRDefault="00FA2BE8" w:rsidP="00FA2BE8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0DDC4D3" id="_x0000_t202" coordsize="21600,21600" o:spt="202" path="m,l,21600r21600,l21600,xe">
                <v:stroke joinstyle="miter"/>
                <v:path gradientshapeok="t" o:connecttype="rect"/>
              </v:shapetype>
              <v:shape id="文字方塊 24" o:spid="_x0000_s1026" type="#_x0000_t202" style="position:absolute;margin-left:341.9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" fillcolor="white [3201]" stroked="f" strokeweight="1pt">
                <v:textbox>
                  <w:txbxContent>
                    <w:p w14:paraId="4FB30A7E" w14:textId="77777777" w:rsidR="00FA2BE8" w:rsidRPr="008F3C5D" w:rsidRDefault="00FA2BE8" w:rsidP="00FA2BE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22A65CB7" w14:textId="77777777" w:rsidR="00FA2BE8" w:rsidRPr="008F3C5D" w:rsidRDefault="00FA2BE8" w:rsidP="00FA2BE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633FA342" w14:textId="77777777" w:rsidR="00FA2BE8" w:rsidRPr="008F3C5D" w:rsidRDefault="00FA2BE8" w:rsidP="00FA2BE8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789"/>
        <w:gridCol w:w="1211"/>
        <w:gridCol w:w="1266"/>
        <w:gridCol w:w="1150"/>
      </w:tblGrid>
      <w:tr w:rsidR="00FA2BE8" w:rsidRPr="004928F7" w14:paraId="5962F53B" w14:textId="77777777" w:rsidTr="00176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B66FF75" w14:textId="77777777" w:rsidR="00FA2BE8" w:rsidRPr="004928F7" w:rsidRDefault="00FA2BE8" w:rsidP="00176E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A2BE8" w:rsidRPr="004928F7" w14:paraId="778E6B07" w14:textId="77777777" w:rsidTr="00176E71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466CE72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6" w:type="pct"/>
            <w:tcBorders>
              <w:left w:val="single" w:sz="2" w:space="0" w:color="auto"/>
            </w:tcBorders>
            <w:vAlign w:val="center"/>
          </w:tcPr>
          <w:p w14:paraId="370AC87A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0" w:type="pct"/>
            <w:vAlign w:val="center"/>
          </w:tcPr>
          <w:p w14:paraId="33B9BABA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773D3334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01E25698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14:paraId="6320ACB4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A2BE8" w:rsidRPr="004928F7" w14:paraId="3A00CC51" w14:textId="77777777" w:rsidTr="00176E71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DACE321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14:paraId="5C923EEE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A.研究生獎學金作業</w:t>
            </w:r>
          </w:p>
        </w:tc>
        <w:tc>
          <w:tcPr>
            <w:tcW w:w="91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1851769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0" w:type="pct"/>
            <w:tcBorders>
              <w:bottom w:val="single" w:sz="12" w:space="0" w:color="auto"/>
            </w:tcBorders>
            <w:vAlign w:val="center"/>
          </w:tcPr>
          <w:p w14:paraId="19E00704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0-1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4279DF46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8774A75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3705606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7A1171F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BAB00EA" w14:textId="77777777" w:rsidR="00FA2BE8" w:rsidRPr="004928F7" w:rsidRDefault="00FA2BE8" w:rsidP="00FA2BE8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A4EE167" w14:textId="77777777" w:rsidR="00FA2BE8" w:rsidRPr="004928F7" w:rsidRDefault="00FA2BE8" w:rsidP="00FA2BE8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4928F7">
        <w:rPr>
          <w:rFonts w:ascii="標楷體" w:eastAsia="標楷體" w:hAnsi="標楷體" w:hint="eastAsia"/>
          <w:b/>
          <w:szCs w:val="24"/>
        </w:rPr>
        <w:t>1.流程圖：</w:t>
      </w:r>
    </w:p>
    <w:p w14:paraId="3F2A28CD" w14:textId="77777777" w:rsidR="00FA2BE8" w:rsidRPr="004928F7" w:rsidRDefault="00FA2BE8" w:rsidP="00FA2BE8">
      <w:pPr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  <w:kern w:val="0"/>
        </w:rPr>
      </w:pPr>
      <w:r w:rsidRPr="004928F7">
        <w:rPr>
          <w:rFonts w:ascii="標楷體" w:eastAsia="標楷體" w:hAnsi="標楷體"/>
          <w:kern w:val="0"/>
        </w:rPr>
        <w:object w:dxaOrig="9615" w:dyaOrig="11505" w14:anchorId="66F1B5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8in" o:ole="">
            <v:imagedata r:id="rId4" o:title=""/>
          </v:shape>
          <o:OLEObject Type="Embed" ProgID="Visio.Drawing.11" ShapeID="_x0000_i1025" DrawAspect="Content" ObjectID="_1803367594" r:id="rId5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8"/>
        <w:gridCol w:w="1791"/>
        <w:gridCol w:w="1213"/>
        <w:gridCol w:w="1268"/>
        <w:gridCol w:w="1006"/>
      </w:tblGrid>
      <w:tr w:rsidR="00FA2BE8" w:rsidRPr="004928F7" w14:paraId="7CE60CF8" w14:textId="77777777" w:rsidTr="00176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D9D0C1A" w14:textId="77777777" w:rsidR="00FA2BE8" w:rsidRPr="004928F7" w:rsidRDefault="00FA2BE8" w:rsidP="00176E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A2BE8" w:rsidRPr="004928F7" w14:paraId="26B699E1" w14:textId="77777777" w:rsidTr="00176E71">
        <w:trPr>
          <w:jc w:val="center"/>
        </w:trPr>
        <w:tc>
          <w:tcPr>
            <w:tcW w:w="229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08C89E5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7" w:type="pct"/>
            <w:tcBorders>
              <w:left w:val="single" w:sz="2" w:space="0" w:color="auto"/>
            </w:tcBorders>
            <w:vAlign w:val="center"/>
          </w:tcPr>
          <w:p w14:paraId="4A92DD26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vAlign w:val="center"/>
          </w:tcPr>
          <w:p w14:paraId="7F3AD52A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0F10AEB6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0E0B38BD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14:paraId="5F8C5C1C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A2BE8" w:rsidRPr="004928F7" w14:paraId="11EEBD08" w14:textId="77777777" w:rsidTr="00176E71">
        <w:trPr>
          <w:trHeight w:val="663"/>
          <w:jc w:val="center"/>
        </w:trPr>
        <w:tc>
          <w:tcPr>
            <w:tcW w:w="229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63A224E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14:paraId="3F42F4CF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A.研究生獎學金作業</w:t>
            </w:r>
          </w:p>
        </w:tc>
        <w:tc>
          <w:tcPr>
            <w:tcW w:w="91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6B68750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vAlign w:val="center"/>
          </w:tcPr>
          <w:p w14:paraId="2371C0EF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0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5E03657E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359765A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A1E43E5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61F82EE" w14:textId="77777777" w:rsidR="00FA2BE8" w:rsidRPr="004928F7" w:rsidRDefault="00FA2BE8" w:rsidP="00176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ED683D9" w14:textId="77777777" w:rsidR="00FA2BE8" w:rsidRPr="004928F7" w:rsidRDefault="00FA2BE8" w:rsidP="00FA2BE8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68CC830" w14:textId="77777777" w:rsidR="00FA2BE8" w:rsidRPr="004928F7" w:rsidRDefault="00FA2BE8" w:rsidP="00FA2BE8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71E8C7A7" w14:textId="77777777" w:rsidR="00FA2BE8" w:rsidRPr="004928F7" w:rsidRDefault="00FA2BE8" w:rsidP="00FA2BE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研究生獎學金申請資格，依據「佛光大學研究生獎助學金</w:t>
      </w:r>
      <w:r w:rsidRPr="004928F7">
        <w:rPr>
          <w:rFonts w:ascii="標楷體" w:eastAsia="標楷體" w:hAnsi="標楷體" w:cs="Times New Roman" w:hint="eastAsia"/>
          <w:bCs/>
          <w:szCs w:val="24"/>
        </w:rPr>
        <w:t>分配</w:t>
      </w:r>
      <w:r w:rsidRPr="004928F7">
        <w:rPr>
          <w:rFonts w:ascii="標楷體" w:eastAsia="標楷體" w:hAnsi="標楷體" w:cs="Times New Roman" w:hint="eastAsia"/>
          <w:szCs w:val="24"/>
        </w:rPr>
        <w:t>辦法」，經「研究生獎助學金</w:t>
      </w:r>
      <w:r w:rsidRPr="004928F7">
        <w:rPr>
          <w:rFonts w:ascii="標楷體" w:eastAsia="標楷體" w:hAnsi="標楷體" w:cs="Times New Roman" w:hint="eastAsia"/>
          <w:bCs/>
          <w:szCs w:val="24"/>
        </w:rPr>
        <w:t>分配</w:t>
      </w:r>
      <w:r w:rsidRPr="004928F7">
        <w:rPr>
          <w:rFonts w:ascii="標楷體" w:eastAsia="標楷體" w:hAnsi="標楷體" w:cs="Times New Roman" w:hint="eastAsia"/>
          <w:szCs w:val="24"/>
        </w:rPr>
        <w:t>委員會」審議辦理。</w:t>
      </w:r>
    </w:p>
    <w:p w14:paraId="0A40594B" w14:textId="77777777" w:rsidR="00FA2BE8" w:rsidRPr="004928F7" w:rsidRDefault="00FA2BE8" w:rsidP="00FA2BE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由系所推薦得領獎學金之研究生，經各所辦公室填寫「研究生獎學金推薦申請表」後，經系所主管及院長審核通過後，送教務處請款。</w:t>
      </w:r>
    </w:p>
    <w:p w14:paraId="61AE3D07" w14:textId="77777777" w:rsidR="00FA2BE8" w:rsidRPr="004928F7" w:rsidRDefault="00FA2BE8" w:rsidP="00FA2BE8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4928F7">
        <w:rPr>
          <w:rFonts w:ascii="標楷體" w:eastAsia="標楷體" w:hAnsi="標楷體" w:cs="Arial" w:hint="eastAsia"/>
          <w:b/>
          <w:bCs/>
          <w:szCs w:val="24"/>
        </w:rPr>
        <w:t>3.控制重點：</w:t>
      </w:r>
    </w:p>
    <w:p w14:paraId="74682AE1" w14:textId="77777777" w:rsidR="00FA2BE8" w:rsidRPr="004928F7" w:rsidRDefault="00FA2BE8" w:rsidP="00FA2BE8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1.研究生獎學金發給對象是否符合條件。</w:t>
      </w:r>
    </w:p>
    <w:p w14:paraId="5B41E4CF" w14:textId="77777777" w:rsidR="00FA2BE8" w:rsidRPr="004928F7" w:rsidRDefault="00FA2BE8" w:rsidP="00FA2BE8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4928F7">
        <w:rPr>
          <w:rFonts w:ascii="標楷體" w:eastAsia="標楷體" w:hAnsi="標楷體" w:cs="Arial" w:hint="eastAsia"/>
          <w:b/>
          <w:bCs/>
          <w:szCs w:val="24"/>
        </w:rPr>
        <w:t>4.使用表單：</w:t>
      </w:r>
    </w:p>
    <w:p w14:paraId="09F3C8C5" w14:textId="77777777" w:rsidR="00FA2BE8" w:rsidRPr="004928F7" w:rsidRDefault="00FA2BE8" w:rsidP="00FA2BE8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1.研究生獎學金推薦申請表。</w:t>
      </w:r>
    </w:p>
    <w:p w14:paraId="6869F2CC" w14:textId="77777777" w:rsidR="00FA2BE8" w:rsidRPr="004928F7" w:rsidRDefault="00FA2BE8" w:rsidP="00FA2BE8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4928F7">
        <w:rPr>
          <w:rFonts w:ascii="標楷體" w:eastAsia="標楷體" w:hAnsi="標楷體" w:cs="Arial" w:hint="eastAsia"/>
          <w:b/>
          <w:bCs/>
          <w:szCs w:val="24"/>
        </w:rPr>
        <w:t>5.依據及相關文件：</w:t>
      </w:r>
    </w:p>
    <w:p w14:paraId="43947605" w14:textId="77777777" w:rsidR="00FA2BE8" w:rsidRPr="004928F7" w:rsidRDefault="00FA2BE8" w:rsidP="00FA2BE8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佛光大學研究生獎助學金分配辦法。</w:t>
      </w:r>
    </w:p>
    <w:p w14:paraId="31806599" w14:textId="77777777" w:rsidR="00FA2BE8" w:rsidRPr="004928F7" w:rsidRDefault="00FA2BE8" w:rsidP="00FA2BE8">
      <w:pPr>
        <w:rPr>
          <w:rFonts w:ascii="標楷體" w:eastAsia="標楷體" w:hAnsi="標楷體"/>
        </w:rPr>
      </w:pPr>
    </w:p>
    <w:p w14:paraId="25C678DF" w14:textId="76BF6FCD" w:rsidR="00FA2BE8" w:rsidRPr="004928F7" w:rsidRDefault="00FA2BE8" w:rsidP="00FA2BE8">
      <w:pPr>
        <w:widowControl/>
        <w:jc w:val="center"/>
        <w:rPr>
          <w:rFonts w:ascii="標楷體" w:eastAsia="標楷體" w:hAnsi="標楷體"/>
        </w:rPr>
      </w:pPr>
      <w:bookmarkStart w:id="5" w:name="_GoBack"/>
      <w:bookmarkEnd w:id="5"/>
    </w:p>
    <w:p w14:paraId="4A17D821" w14:textId="77777777" w:rsidR="005B1C84" w:rsidRDefault="005B1C84"/>
    <w:sectPr w:rsidR="005B1C84" w:rsidSect="00CB05E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243AFE"/>
    <w:rsid w:val="002A5155"/>
    <w:rsid w:val="003A66F7"/>
    <w:rsid w:val="005B1C84"/>
    <w:rsid w:val="00602494"/>
    <w:rsid w:val="006F1155"/>
    <w:rsid w:val="00997834"/>
    <w:rsid w:val="00A72F3A"/>
    <w:rsid w:val="00AE083C"/>
    <w:rsid w:val="00BA0393"/>
    <w:rsid w:val="00BE1E18"/>
    <w:rsid w:val="00CB05EF"/>
    <w:rsid w:val="00EA2EFF"/>
    <w:rsid w:val="00FA2B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A2BE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A2BE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A2BE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A2BE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A2BE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67</Words>
  <Characters>953</Characters>
  <Application>Microsoft Office Word</Application>
  <DocSecurity>0</DocSecurity>
  <Lines>7</Lines>
  <Paragraphs>2</Paragraphs>
  <ScaleCrop>false</ScaleCrop>
  <Company/>
  <LinksUpToDate>false</LinksUpToDate>
  <CharactersWithSpaces>1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5</cp:revision>
  <dcterms:created xsi:type="dcterms:W3CDTF">2024-03-28T07:59:00Z</dcterms:created>
  <dcterms:modified xsi:type="dcterms:W3CDTF">2025-03-13T02:40:00Z</dcterms:modified>
</cp:coreProperties>
</file>